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A51F6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Національний технічний університет України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«Київський політехнічний інститут»</w:t>
      </w: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  <w:r w:rsidRPr="00704B81">
        <w:rPr>
          <w:rFonts w:ascii="Times New Roman" w:hAnsi="Times New Roman" w:cs="Times New Roman"/>
          <w:lang w:val="uk-UA"/>
        </w:rPr>
        <w:t>Кафедра автоматизованих систем обробки інформації та управління</w:t>
      </w: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jc w:val="center"/>
        <w:rPr>
          <w:rFonts w:ascii="Times New Roman" w:hAnsi="Times New Roman" w:cs="Times New Roman"/>
          <w:lang w:val="uk-UA"/>
        </w:rPr>
      </w:pPr>
    </w:p>
    <w:p w:rsidR="0097597F" w:rsidRDefault="0097597F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67765A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Звіт про </w:t>
      </w:r>
      <w:r w:rsidR="00247EB1">
        <w:rPr>
          <w:rFonts w:ascii="Times New Roman" w:hAnsi="Times New Roman" w:cs="Times New Roman"/>
          <w:lang w:val="uk-UA"/>
        </w:rPr>
        <w:t>виконання лабораторної роботи №</w:t>
      </w:r>
      <w:r w:rsidR="00E828F0">
        <w:rPr>
          <w:rFonts w:ascii="Times New Roman" w:hAnsi="Times New Roman" w:cs="Times New Roman"/>
          <w:lang w:val="uk-UA"/>
        </w:rPr>
        <w:t>10</w:t>
      </w:r>
      <w:r>
        <w:rPr>
          <w:rFonts w:ascii="Times New Roman" w:hAnsi="Times New Roman" w:cs="Times New Roman"/>
          <w:lang w:val="uk-UA"/>
        </w:rPr>
        <w:t xml:space="preserve"> з дисципліни</w:t>
      </w:r>
    </w:p>
    <w:p w:rsidR="00704B81" w:rsidRPr="00812896" w:rsidRDefault="00EC30E1" w:rsidP="0067765A">
      <w:pPr>
        <w:tabs>
          <w:tab w:val="left" w:pos="3820"/>
        </w:tabs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uk-UA"/>
        </w:rPr>
        <w:t>«</w:t>
      </w:r>
      <w:r w:rsidR="00704B81">
        <w:rPr>
          <w:rFonts w:ascii="Times New Roman" w:hAnsi="Times New Roman" w:cs="Times New Roman"/>
          <w:lang w:val="uk-UA"/>
        </w:rPr>
        <w:t>Алгоритмизація та програмування</w:t>
      </w:r>
      <w:r>
        <w:rPr>
          <w:rFonts w:ascii="Times New Roman" w:hAnsi="Times New Roman" w:cs="Times New Roman"/>
          <w:lang w:val="uk-UA"/>
        </w:rPr>
        <w:t>»</w:t>
      </w: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97597F" w:rsidRDefault="00704B81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Перевірено: Ковалюк Т.В.</w:t>
      </w:r>
      <w:r w:rsidR="0097597F">
        <w:rPr>
          <w:rFonts w:ascii="Times New Roman" w:hAnsi="Times New Roman" w:cs="Times New Roman"/>
          <w:lang w:val="uk-UA"/>
        </w:rPr>
        <w:t xml:space="preserve">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 xml:space="preserve">                        Виконав</w:t>
      </w:r>
      <w:r w:rsidR="0097597F">
        <w:rPr>
          <w:rFonts w:ascii="Times New Roman" w:hAnsi="Times New Roman" w:cs="Times New Roman"/>
          <w:lang w:val="uk-UA"/>
        </w:rPr>
        <w:t xml:space="preserve"> ст. 1 курсу ФОІТ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</w:t>
      </w:r>
      <w:r w:rsidR="002941FD">
        <w:rPr>
          <w:rFonts w:ascii="Times New Roman" w:hAnsi="Times New Roman" w:cs="Times New Roman"/>
          <w:lang w:val="uk-UA"/>
        </w:rPr>
        <w:t>Проскура С.Л</w:t>
      </w:r>
      <w:r w:rsidR="00812896">
        <w:rPr>
          <w:rFonts w:ascii="Times New Roman" w:hAnsi="Times New Roman" w:cs="Times New Roman"/>
          <w:lang w:val="uk-UA"/>
        </w:rPr>
        <w:t xml:space="preserve">.  </w:t>
      </w: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гр. ІС-52</w:t>
      </w:r>
    </w:p>
    <w:p w:rsidR="0097597F" w:rsidRDefault="0097597F" w:rsidP="0097597F">
      <w:pPr>
        <w:tabs>
          <w:tab w:val="left" w:pos="7490"/>
          <w:tab w:val="left" w:pos="8820"/>
        </w:tabs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 xml:space="preserve">                                                                                                                                           </w:t>
      </w:r>
      <w:r w:rsidR="00EC30E1">
        <w:rPr>
          <w:rFonts w:ascii="Times New Roman" w:hAnsi="Times New Roman" w:cs="Times New Roman"/>
          <w:lang w:val="uk-UA"/>
        </w:rPr>
        <w:t>Дорошенко А.В.</w:t>
      </w:r>
    </w:p>
    <w:p w:rsidR="00704B81" w:rsidRDefault="00704B81" w:rsidP="00704B81">
      <w:pPr>
        <w:tabs>
          <w:tab w:val="left" w:pos="3820"/>
        </w:tabs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704B81">
      <w:pPr>
        <w:rPr>
          <w:rFonts w:ascii="Times New Roman" w:hAnsi="Times New Roman" w:cs="Times New Roman"/>
          <w:lang w:val="uk-UA"/>
        </w:rPr>
      </w:pPr>
    </w:p>
    <w:p w:rsidR="00704B81" w:rsidRPr="00704B81" w:rsidRDefault="00704B81" w:rsidP="0097597F">
      <w:pPr>
        <w:jc w:val="center"/>
        <w:rPr>
          <w:rFonts w:ascii="Times New Roman" w:hAnsi="Times New Roman" w:cs="Times New Roman"/>
          <w:lang w:val="uk-UA"/>
        </w:rPr>
      </w:pPr>
    </w:p>
    <w:p w:rsidR="00704B81" w:rsidRDefault="00704B81" w:rsidP="0097597F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hAnsi="Times New Roman" w:cs="Times New Roman"/>
          <w:lang w:val="uk-UA"/>
        </w:rPr>
        <w:t>Київ 2015</w:t>
      </w:r>
    </w:p>
    <w:p w:rsidR="00884610" w:rsidRDefault="00884610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EC30E1" w:rsidRDefault="00EC30E1" w:rsidP="00704B81">
      <w:pPr>
        <w:tabs>
          <w:tab w:val="left" w:pos="3420"/>
        </w:tabs>
        <w:jc w:val="center"/>
        <w:rPr>
          <w:rFonts w:ascii="Times New Roman" w:hAnsi="Times New Roman" w:cs="Times New Roman"/>
          <w:lang w:val="uk-UA"/>
        </w:rPr>
      </w:pPr>
    </w:p>
    <w:p w:rsidR="00D653EB" w:rsidRDefault="00EC30E1" w:rsidP="00EC30E1">
      <w:pPr>
        <w:pStyle w:val="Heading2"/>
        <w:rPr>
          <w:lang w:val="uk-UA"/>
        </w:rPr>
      </w:pPr>
      <w:r>
        <w:rPr>
          <w:lang w:val="uk-UA"/>
        </w:rPr>
        <w:lastRenderedPageBreak/>
        <w:t xml:space="preserve">Лабораторна робота </w:t>
      </w:r>
      <w:r w:rsidR="00E828F0">
        <w:rPr>
          <w:lang w:val="uk-UA"/>
        </w:rPr>
        <w:t>10</w:t>
      </w:r>
    </w:p>
    <w:p w:rsidR="00EC30E1" w:rsidRPr="00D653EB" w:rsidRDefault="00E828F0" w:rsidP="00D653EB">
      <w:pPr>
        <w:pStyle w:val="Heading1"/>
        <w:jc w:val="center"/>
        <w:rPr>
          <w:rFonts w:ascii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color w:val="000000"/>
          <w:sz w:val="28"/>
          <w:szCs w:val="28"/>
          <w:lang w:val="uk-UA"/>
        </w:rPr>
        <w:t>Структури та масиви структур</w:t>
      </w:r>
    </w:p>
    <w:p w:rsidR="00EC30E1" w:rsidRDefault="00ED4CEB" w:rsidP="00EC30E1">
      <w:pPr>
        <w:pStyle w:val="a0"/>
      </w:pPr>
      <w:r>
        <w:t xml:space="preserve">                                                            </w:t>
      </w:r>
      <w:r w:rsidR="00EC30E1">
        <w:t>Варіант № 9</w:t>
      </w:r>
    </w:p>
    <w:p w:rsidR="00ED4CEB" w:rsidRDefault="00ED4CEB" w:rsidP="00EC30E1">
      <w:pPr>
        <w:pStyle w:val="a0"/>
      </w:pPr>
      <w:r>
        <w:t xml:space="preserve">              </w:t>
      </w:r>
    </w:p>
    <w:p w:rsidR="00D56C7B" w:rsidRPr="00D56C7B" w:rsidRDefault="00D56C7B" w:rsidP="00D56C7B">
      <w:pPr>
        <w:spacing w:before="100" w:beforeAutospacing="1" w:after="100" w:afterAutospacing="1" w:line="240" w:lineRule="auto"/>
        <w:ind w:left="360"/>
        <w:jc w:val="both"/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</w:pP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eastAsia="en-GB"/>
        </w:rPr>
        <w:t>Мета</w:t>
      </w:r>
      <w:r w:rsidRPr="00D56C7B">
        <w:rPr>
          <w:rFonts w:ascii="Times New Roman" w:eastAsia="Times New Roman" w:hAnsi="Times New Roman" w:cs="Times New Roman"/>
          <w:i/>
          <w:color w:val="000000"/>
          <w:sz w:val="24"/>
          <w:szCs w:val="24"/>
          <w:lang w:val="en-US" w:eastAsia="en-GB"/>
        </w:rPr>
        <w:t>: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Ознайомитися з особливостями </w:t>
      </w:r>
      <w:r w:rsidR="00E828F0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структурованих типів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;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Опанувати технологію застосування </w:t>
      </w:r>
      <w:r w:rsidR="00E828F0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функцій обробки масивів структур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;</w:t>
      </w:r>
    </w:p>
    <w:p w:rsidR="00BF2A8A" w:rsidRPr="00BF2A8A" w:rsidRDefault="00BF2A8A" w:rsidP="00BF2A8A">
      <w:pPr>
        <w:numPr>
          <w:ilvl w:val="0"/>
          <w:numId w:val="7"/>
        </w:numPr>
        <w:spacing w:before="100" w:beforeAutospacing="1" w:after="100" w:afterAutospacing="1" w:line="240" w:lineRule="auto"/>
        <w:jc w:val="both"/>
        <w:rPr>
          <w:rFonts w:ascii="Arial" w:eastAsia="Times New Roman" w:hAnsi="Arial" w:cs="Arial"/>
          <w:color w:val="000000"/>
          <w:sz w:val="23"/>
          <w:szCs w:val="23"/>
          <w:lang w:eastAsia="en-GB"/>
        </w:rPr>
      </w:pP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 xml:space="preserve">Навчитися розробляти алгоритми та програми із застосуванням </w:t>
      </w:r>
      <w:r w:rsidR="00E828F0">
        <w:rPr>
          <w:rFonts w:ascii="Arial" w:eastAsia="Times New Roman" w:hAnsi="Arial" w:cs="Arial"/>
          <w:color w:val="000000"/>
          <w:sz w:val="23"/>
          <w:szCs w:val="23"/>
          <w:lang w:val="uk-UA" w:eastAsia="en-GB"/>
        </w:rPr>
        <w:t>структур</w:t>
      </w:r>
      <w:r w:rsidRPr="00BF2A8A">
        <w:rPr>
          <w:rFonts w:ascii="Arial" w:eastAsia="Times New Roman" w:hAnsi="Arial" w:cs="Arial"/>
          <w:color w:val="000000"/>
          <w:sz w:val="23"/>
          <w:szCs w:val="23"/>
          <w:lang w:eastAsia="en-GB"/>
        </w:rPr>
        <w:t>.</w:t>
      </w:r>
    </w:p>
    <w:p w:rsidR="009150D8" w:rsidRP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 w:rsidRPr="006E7CE5">
        <w:rPr>
          <w:lang w:val="uk-UA"/>
        </w:rPr>
        <w:t>Завдання</w:t>
      </w:r>
    </w:p>
    <w:tbl>
      <w:tblPr>
        <w:tblW w:w="9895" w:type="dxa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9814"/>
        <w:gridCol w:w="81"/>
      </w:tblGrid>
      <w:tr w:rsidR="00D653EB" w:rsidRPr="00D653EB" w:rsidTr="00BF2A8A">
        <w:trPr>
          <w:trHeight w:val="732"/>
          <w:tblCellSpacing w:w="15" w:type="dxa"/>
        </w:trPr>
        <w:tc>
          <w:tcPr>
            <w:tcW w:w="0" w:type="auto"/>
            <w:vAlign w:val="center"/>
            <w:hideMark/>
          </w:tcPr>
          <w:p w:rsidR="00D653EB" w:rsidRPr="00D653EB" w:rsidRDefault="00E828F0" w:rsidP="00922EA7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 xml:space="preserve">Створити масив структур. Кожна структура складається з таких елементів: фірма, найменування товару, що продається, вартість, термін поставки товару. Реалізувати запити: 1) визначити фірми, що постачають товар у дводенний строк; 2) визначити назву товару в </w:t>
            </w:r>
            <w:r w:rsidR="00922EA7"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фірмах</w:t>
            </w:r>
            <w:r>
              <w:rPr>
                <w:rFonts w:ascii="Arial" w:hAnsi="Arial" w:cs="Arial"/>
                <w:color w:val="000000"/>
                <w:sz w:val="23"/>
                <w:szCs w:val="23"/>
                <w:shd w:val="clear" w:color="auto" w:fill="FFFFFF"/>
              </w:rPr>
              <w:t>, вартість якого не перевищує заданого значення; 3) впорядкувати масив за умови зростання термінів постачання товару.</w:t>
            </w:r>
          </w:p>
        </w:tc>
        <w:tc>
          <w:tcPr>
            <w:tcW w:w="0" w:type="auto"/>
            <w:vAlign w:val="center"/>
            <w:hideMark/>
          </w:tcPr>
          <w:p w:rsidR="00D653EB" w:rsidRPr="0026458F" w:rsidRDefault="00D653EB" w:rsidP="00BD19FA">
            <w:pPr>
              <w:spacing w:after="0" w:line="240" w:lineRule="auto"/>
              <w:rPr>
                <w:rFonts w:ascii="Arial" w:eastAsia="Times New Roman" w:hAnsi="Arial" w:cs="Arial"/>
                <w:sz w:val="24"/>
                <w:szCs w:val="24"/>
                <w:lang w:eastAsia="en-GB"/>
              </w:rPr>
            </w:pPr>
          </w:p>
        </w:tc>
      </w:tr>
    </w:tbl>
    <w:p w:rsidR="00ED4CEB" w:rsidRDefault="00ED4CEB" w:rsidP="00225B3F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t>Блок-схема алгоритму</w:t>
      </w:r>
    </w:p>
    <w:p w:rsidR="009E1BC3" w:rsidRPr="009E1BC3" w:rsidRDefault="009E1BC3" w:rsidP="009E1BC3">
      <w:pPr>
        <w:rPr>
          <w:lang w:val="uk-UA"/>
        </w:rPr>
      </w:pPr>
    </w:p>
    <w:p w:rsidR="00225B3F" w:rsidRDefault="005C4BFB" w:rsidP="009E1BC3">
      <w:pPr>
        <w:jc w:val="center"/>
      </w:pPr>
      <w:r>
        <w:object w:dxaOrig="4171" w:dyaOrig="9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208.5pt;height:415.5pt" o:ole="">
            <v:imagedata r:id="rId6" o:title=""/>
          </v:shape>
          <o:OLEObject Type="Embed" ProgID="Visio.Drawing.15" ShapeID="_x0000_i1026" DrawAspect="Content" ObjectID="_1512336474" r:id="rId7"/>
        </w:object>
      </w:r>
    </w:p>
    <w:p w:rsidR="009E1BC3" w:rsidRPr="00225B3F" w:rsidRDefault="009E1BC3" w:rsidP="009E1BC3">
      <w:pPr>
        <w:jc w:val="center"/>
        <w:rPr>
          <w:lang w:val="uk-UA"/>
        </w:rPr>
      </w:pPr>
      <w:r>
        <w:rPr>
          <w:lang w:val="uk-UA"/>
        </w:rPr>
        <w:t>Рис.1 (Алгоритм введення даних)</w:t>
      </w:r>
    </w:p>
    <w:p w:rsidR="00225B3F" w:rsidRDefault="008356A6" w:rsidP="008356A6">
      <w:pPr>
        <w:ind w:left="360"/>
        <w:jc w:val="center"/>
      </w:pPr>
      <w:r>
        <w:object w:dxaOrig="15871" w:dyaOrig="18046">
          <v:shape id="_x0000_i1025" type="#_x0000_t75" style="width:494.25pt;height:715.5pt" o:ole="">
            <v:imagedata r:id="rId8" o:title=""/>
          </v:shape>
          <o:OLEObject Type="Embed" ProgID="Visio.Drawing.15" ShapeID="_x0000_i1025" DrawAspect="Content" ObjectID="_1512336475" r:id="rId9"/>
        </w:object>
      </w:r>
    </w:p>
    <w:p w:rsidR="00225B3F" w:rsidRPr="00225B3F" w:rsidRDefault="009E1BC3" w:rsidP="00225B3F">
      <w:pPr>
        <w:ind w:left="360"/>
        <w:jc w:val="center"/>
        <w:rPr>
          <w:lang w:val="uk-UA"/>
        </w:rPr>
      </w:pPr>
      <w:r>
        <w:rPr>
          <w:lang w:val="uk-UA"/>
        </w:rPr>
        <w:t>Рис.2</w:t>
      </w:r>
      <w:r w:rsidR="00225B3F">
        <w:rPr>
          <w:lang w:val="uk-UA"/>
        </w:rPr>
        <w:t xml:space="preserve"> (</w:t>
      </w:r>
      <w:r w:rsidR="00925F46">
        <w:rPr>
          <w:lang w:val="uk-UA"/>
        </w:rPr>
        <w:t>Головний алгоритм</w:t>
      </w:r>
      <w:r w:rsidR="00225B3F">
        <w:rPr>
          <w:lang w:val="uk-UA"/>
        </w:rPr>
        <w:t>)</w:t>
      </w:r>
    </w:p>
    <w:p w:rsidR="00ED4CEB" w:rsidRPr="00925F46" w:rsidRDefault="005C4BFB" w:rsidP="00925F46">
      <w:pPr>
        <w:jc w:val="center"/>
        <w:rPr>
          <w:lang w:val="uk-UA"/>
        </w:rPr>
      </w:pPr>
      <w:r>
        <w:object w:dxaOrig="3301" w:dyaOrig="6555">
          <v:shape id="_x0000_i1027" type="#_x0000_t75" style="width:165pt;height:327.75pt" o:ole="">
            <v:imagedata r:id="rId10" o:title=""/>
          </v:shape>
          <o:OLEObject Type="Embed" ProgID="Visio.Drawing.15" ShapeID="_x0000_i1027" DrawAspect="Content" ObjectID="_1512336476" r:id="rId11"/>
        </w:object>
      </w:r>
    </w:p>
    <w:p w:rsidR="00225B3F" w:rsidRDefault="00225B3F" w:rsidP="00225B3F">
      <w:pPr>
        <w:jc w:val="center"/>
        <w:rPr>
          <w:lang w:val="uk-UA"/>
        </w:rPr>
      </w:pPr>
      <w:r>
        <w:rPr>
          <w:lang w:val="uk-UA"/>
        </w:rPr>
        <w:t>Рис.3 (</w:t>
      </w:r>
      <w:r w:rsidR="00B1034B">
        <w:rPr>
          <w:lang w:val="uk-UA"/>
        </w:rPr>
        <w:t xml:space="preserve">Алгоритм </w:t>
      </w:r>
      <w:r w:rsidR="00925F46">
        <w:rPr>
          <w:lang w:val="uk-UA"/>
        </w:rPr>
        <w:t>ви</w:t>
      </w:r>
      <w:r w:rsidR="009E1BC3">
        <w:rPr>
          <w:lang w:val="uk-UA"/>
        </w:rPr>
        <w:t>ведення даних</w:t>
      </w:r>
      <w:r>
        <w:rPr>
          <w:lang w:val="uk-UA"/>
        </w:rPr>
        <w:t>)</w:t>
      </w:r>
    </w:p>
    <w:p w:rsidR="00085144" w:rsidRDefault="005C4BFB" w:rsidP="00225B3F">
      <w:pPr>
        <w:jc w:val="center"/>
      </w:pPr>
      <w:r>
        <w:object w:dxaOrig="5881" w:dyaOrig="6945">
          <v:shape id="_x0000_i1028" type="#_x0000_t75" style="width:294pt;height:347.25pt" o:ole="">
            <v:imagedata r:id="rId12" o:title=""/>
          </v:shape>
          <o:OLEObject Type="Embed" ProgID="Visio.Drawing.15" ShapeID="_x0000_i1028" DrawAspect="Content" ObjectID="_1512336477" r:id="rId13"/>
        </w:object>
      </w:r>
    </w:p>
    <w:p w:rsidR="00225B3F" w:rsidRDefault="00085144" w:rsidP="00085144">
      <w:pPr>
        <w:jc w:val="center"/>
        <w:rPr>
          <w:lang w:val="uk-UA"/>
        </w:rPr>
      </w:pPr>
      <w:r>
        <w:rPr>
          <w:lang w:val="uk-UA"/>
        </w:rPr>
        <w:t>Рис.4 (</w:t>
      </w:r>
      <w:r w:rsidR="00925F46" w:rsidRPr="00B0656E">
        <w:rPr>
          <w:lang w:val="uk-UA"/>
        </w:rPr>
        <w:t xml:space="preserve">Алгоритм </w:t>
      </w:r>
      <w:r w:rsidR="00B0656E" w:rsidRPr="00B0656E">
        <w:rPr>
          <w:rFonts w:cs="Consolas"/>
          <w:highlight w:val="white"/>
        </w:rPr>
        <w:t>знаходження фірм, що постачають товар у дводенний срок</w:t>
      </w:r>
      <w:r>
        <w:rPr>
          <w:lang w:val="uk-UA"/>
        </w:rPr>
        <w:t>)</w:t>
      </w:r>
    </w:p>
    <w:p w:rsidR="00851655" w:rsidRDefault="005C4BFB" w:rsidP="00085144">
      <w:pPr>
        <w:jc w:val="center"/>
      </w:pPr>
      <w:r>
        <w:object w:dxaOrig="5881" w:dyaOrig="8446">
          <v:shape id="_x0000_i1029" type="#_x0000_t75" style="width:294pt;height:422.25pt" o:ole="">
            <v:imagedata r:id="rId14" o:title=""/>
          </v:shape>
          <o:OLEObject Type="Embed" ProgID="Visio.Drawing.15" ShapeID="_x0000_i1029" DrawAspect="Content" ObjectID="_1512336478" r:id="rId15"/>
        </w:object>
      </w:r>
    </w:p>
    <w:p w:rsidR="00851655" w:rsidRDefault="00851655" w:rsidP="00851655">
      <w:pPr>
        <w:jc w:val="center"/>
        <w:rPr>
          <w:lang w:val="uk-UA"/>
        </w:rPr>
      </w:pPr>
      <w:r>
        <w:rPr>
          <w:lang w:val="uk-UA"/>
        </w:rPr>
        <w:t xml:space="preserve">Рис.5 </w:t>
      </w:r>
      <w:r w:rsidRPr="00B0656E">
        <w:rPr>
          <w:lang w:val="uk-UA"/>
        </w:rPr>
        <w:t xml:space="preserve">(Алгоритм </w:t>
      </w:r>
      <w:r w:rsidR="00B0656E" w:rsidRPr="00B0656E">
        <w:rPr>
          <w:rFonts w:cs="Consolas"/>
          <w:highlight w:val="white"/>
        </w:rPr>
        <w:t>визначення назви товару за ціною, що не перевищує заданого значення</w:t>
      </w:r>
      <w:r>
        <w:rPr>
          <w:lang w:val="uk-UA"/>
        </w:rPr>
        <w:t>)</w:t>
      </w:r>
    </w:p>
    <w:p w:rsidR="00851655" w:rsidRDefault="00851655" w:rsidP="00085144">
      <w:pPr>
        <w:jc w:val="center"/>
      </w:pPr>
    </w:p>
    <w:p w:rsidR="00851655" w:rsidRPr="00851655" w:rsidRDefault="00851655" w:rsidP="00085144">
      <w:pPr>
        <w:jc w:val="center"/>
      </w:pPr>
    </w:p>
    <w:p w:rsidR="00925F46" w:rsidRDefault="005C4BFB" w:rsidP="00085144">
      <w:pPr>
        <w:jc w:val="center"/>
      </w:pPr>
      <w:r>
        <w:object w:dxaOrig="7111" w:dyaOrig="13620">
          <v:shape id="_x0000_i1030" type="#_x0000_t75" style="width:355.5pt;height:681pt" o:ole="">
            <v:imagedata r:id="rId16" o:title=""/>
          </v:shape>
          <o:OLEObject Type="Embed" ProgID="Visio.Drawing.15" ShapeID="_x0000_i1030" DrawAspect="Content" ObjectID="_1512336479" r:id="rId17"/>
        </w:object>
      </w:r>
      <w:bookmarkStart w:id="0" w:name="_GoBack"/>
      <w:bookmarkEnd w:id="0"/>
    </w:p>
    <w:p w:rsidR="00851655" w:rsidRPr="00B0656E" w:rsidRDefault="00851655" w:rsidP="00B0656E">
      <w:pPr>
        <w:jc w:val="center"/>
        <w:rPr>
          <w:lang w:val="uk-UA"/>
        </w:rPr>
      </w:pPr>
      <w:r>
        <w:rPr>
          <w:lang w:val="uk-UA"/>
        </w:rPr>
        <w:t>Рис.6 (</w:t>
      </w:r>
      <w:r w:rsidRPr="00B0656E">
        <w:rPr>
          <w:lang w:val="uk-UA"/>
        </w:rPr>
        <w:t xml:space="preserve">Алгоритм </w:t>
      </w:r>
      <w:r w:rsidR="009E1BC3" w:rsidRPr="00B0656E">
        <w:rPr>
          <w:rFonts w:cs="Consolas"/>
          <w:highlight w:val="white"/>
        </w:rPr>
        <w:t>впорядкування масиву за термінами постачання товару</w:t>
      </w:r>
      <w:r>
        <w:rPr>
          <w:lang w:val="uk-UA"/>
        </w:rPr>
        <w:t>)</w:t>
      </w:r>
    </w:p>
    <w:p w:rsidR="00851655" w:rsidRPr="00225B3F" w:rsidRDefault="00851655" w:rsidP="00B1034B">
      <w:pPr>
        <w:rPr>
          <w:szCs w:val="24"/>
          <w:lang w:val="uk-UA"/>
        </w:rPr>
      </w:pPr>
    </w:p>
    <w:p w:rsidR="00BF2A8A" w:rsidRDefault="00EC30E1" w:rsidP="00BF2A8A">
      <w:pPr>
        <w:pStyle w:val="Heading3"/>
        <w:numPr>
          <w:ilvl w:val="0"/>
          <w:numId w:val="1"/>
        </w:numPr>
        <w:rPr>
          <w:lang w:val="uk-UA"/>
        </w:rPr>
      </w:pPr>
      <w:r>
        <w:rPr>
          <w:lang w:val="uk-UA"/>
        </w:rPr>
        <w:lastRenderedPageBreak/>
        <w:t>Код програми</w:t>
      </w:r>
    </w:p>
    <w:p w:rsidR="00994B7D" w:rsidRPr="00994B7D" w:rsidRDefault="00994B7D" w:rsidP="00994B7D">
      <w:pPr>
        <w:rPr>
          <w:lang w:val="uk-UA"/>
        </w:rPr>
      </w:pP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Laboratory work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written by student of the first curse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of the group IC-52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Anton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Doroshenko</w:t>
      </w:r>
      <w:proofErr w:type="spellEnd"/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2015.12.11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==========================================================================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stream</w:t>
      </w:r>
      <w:proofErr w:type="spellEnd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onio.h</w:t>
      </w:r>
      <w:proofErr w:type="spellEnd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#include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lt;</w:t>
      </w:r>
      <w:proofErr w:type="spellStart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iomanip</w:t>
      </w:r>
      <w:proofErr w:type="spellEnd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&gt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using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namespace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td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оголошення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труктури</w:t>
      </w:r>
      <w:proofErr w:type="spellEnd"/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truc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82931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a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name[15];      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азва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ірми</w:t>
      </w:r>
      <w:proofErr w:type="spellEnd"/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har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oductName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5];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азва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одукту</w:t>
      </w:r>
      <w:proofErr w:type="spellEnd"/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loat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price;        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ціна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одукту</w:t>
      </w:r>
      <w:proofErr w:type="spellEnd"/>
    </w:p>
    <w:p w:rsidR="00482931" w:rsidRPr="005C4BFB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5C4BFB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rmin</w:t>
      </w:r>
      <w:proofErr w:type="spellEnd"/>
      <w:r w:rsidRPr="005C4BFB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;          </w:t>
      </w:r>
      <w:r w:rsidRPr="005C4BFB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термін</w:t>
      </w:r>
      <w:r w:rsidRPr="005C4BFB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постачання</w:t>
      </w:r>
      <w:r w:rsidRPr="005C4BFB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продукту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}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//створення масиву структур</w:t>
      </w:r>
    </w:p>
    <w:p w:rsidR="00482931" w:rsidRPr="005C4BFB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82931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a</w:t>
      </w:r>
      <w:proofErr w:type="gramEnd"/>
      <w:r w:rsidRPr="005C4BFB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</w:t>
      </w:r>
      <w:r w:rsidRPr="005C4BFB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[15];</w:t>
      </w:r>
    </w:p>
    <w:p w:rsidR="00482931" w:rsidRPr="005C4BFB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5C4BFB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n</w:t>
      </w:r>
      <w:r w:rsidRPr="005C4BFB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     </w:t>
      </w:r>
      <w:r w:rsidRPr="005C4BFB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кількість</w:t>
      </w:r>
      <w:r w:rsidRPr="005C4BFB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фірм</w:t>
      </w:r>
      <w:r w:rsidRPr="005C4BFB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у</w:t>
      </w:r>
      <w:r w:rsidRPr="005C4BFB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масиві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//======= Функція введення даних про фірми =======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input(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How many firms do you want to add in database?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n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lease enter\</w:t>
      </w:r>
      <w:proofErr w:type="spellStart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nName</w:t>
      </w:r>
      <w:proofErr w:type="spellEnd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 of firma: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array[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name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ame of product that is sailed: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array[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oductName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roduct price: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array[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price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How many days client must wait: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array[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rmin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482931" w:rsidRPr="005C4BFB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5C4BFB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виведення даних про фірми =======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output(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82931" w:rsidRPr="00482931" w:rsidRDefault="00C10435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10)&lt;&lt;</w:t>
      </w:r>
      <w:r w:rsidR="00482931"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Name"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15)&lt;&lt;</w:t>
      </w:r>
      <w:r w:rsidR="00482931"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roduct name"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10)&lt;&lt;</w:t>
      </w:r>
      <w:r w:rsidR="00482931"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rice"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&lt;&lt; 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10)&lt;&lt;</w:t>
      </w:r>
      <w:r w:rsidR="00482931"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="00482931"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Termin</w:t>
      </w:r>
      <w:proofErr w:type="spellEnd"/>
      <w:r w:rsidR="00482931"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</w:t>
      </w:r>
      <w:proofErr w:type="spellStart"/>
      <w:r w:rsidR="00482931"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="00482931"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82931" w:rsidRPr="00482931" w:rsidRDefault="00C10435" w:rsidP="00C10435">
      <w:pPr>
        <w:autoSpaceDE w:val="0"/>
        <w:autoSpaceDN w:val="0"/>
        <w:adjustRightInd w:val="0"/>
        <w:spacing w:after="0" w:line="240" w:lineRule="auto"/>
        <w:ind w:left="1410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gram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setw(10)&lt;&lt;array[i].name&lt;&lt;setw(15)&lt;&lt;array[i].ProductName&lt;&lt;setw(10)</w:t>
      </w:r>
      <w:r w:rsidR="00482931"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 array[</w:t>
      </w:r>
      <w:proofErr w:type="spellStart"/>
      <w:r w:rsidR="00482931"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="00482931"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pr</w:t>
      </w:r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ce&lt;&lt;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tw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10)&lt;&lt;array[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rmin</w:t>
      </w:r>
      <w:proofErr w:type="spellEnd"/>
      <w:r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&lt;&lt;</w:t>
      </w:r>
      <w:proofErr w:type="spellStart"/>
      <w:r w:rsidR="00482931"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="00482931"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482931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pause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)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знаходження фірм, що постачають товар у дводенний срок =======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TwoDaysFirm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Firms that bring product for 2 days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array[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rmin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= 2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array[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.name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482931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pause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)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визначення назви товару за ціною, що не перевищує заданого значення========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ProductName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(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loat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xPrice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= 0;               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//ціна значення якої задається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max price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gt;&g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xPrice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roducts witch price is less than max price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array[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].price &lt;=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MaxPrice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array[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ProductName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lastRenderedPageBreak/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(</w:t>
      </w:r>
      <w:proofErr w:type="gramEnd"/>
      <w:r w:rsidRPr="00482931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pause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</w:rPr>
        <w:t>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)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//====== Функція впорядкування масиву за термінами постачання товару =======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void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ortArray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(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2B91AF"/>
          <w:sz w:val="16"/>
          <w:szCs w:val="16"/>
          <w:highlight w:val="white"/>
          <w:lang w:val="en-GB"/>
        </w:rPr>
        <w:t>firma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temp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0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n - 1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++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for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proofErr w:type="spell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j =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+ 1; j &lt; n; j++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f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array[j].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rmin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 array[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.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rmin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temp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= array[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spellStart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i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] = array[j]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array[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j] = temp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Sort process is completed!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//======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Головна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ункція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======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proofErr w:type="spellStart"/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main(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laboratory work number 9 made by Anton </w:t>
      </w:r>
      <w:proofErr w:type="spellStart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Doroshenko</w:t>
      </w:r>
      <w:proofErr w:type="spellEnd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, IS-52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while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</w:t>
      </w:r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true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proofErr w:type="spellStart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cls</w:t>
      </w:r>
      <w:proofErr w:type="spellEnd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in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key = 0;           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номер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ункту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меню</w:t>
      </w:r>
      <w:proofErr w:type="spellEnd"/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Menu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1.Input data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2.Output data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3.Two days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4.Products witch price is less than ...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 xml:space="preserve">"5.Sort arrays by </w:t>
      </w:r>
      <w:proofErr w:type="spellStart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termins</w:t>
      </w:r>
      <w:proofErr w:type="spellEnd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6.Exit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Enter your choose: 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spellStart"/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in</w:t>
      </w:r>
      <w:proofErr w:type="spellEnd"/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&gt;&gt; 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key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;                 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//вибір потрібного пункту меню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switch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(key)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{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1: input();            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едення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аних</w:t>
      </w:r>
      <w:proofErr w:type="spellEnd"/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2: output();           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ведення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аних</w:t>
      </w:r>
      <w:proofErr w:type="spellEnd"/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3: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TwoDaysFirm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();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знаходження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фірм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,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що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остачають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товар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у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дводенний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срок</w:t>
      </w:r>
      <w:proofErr w:type="spellEnd"/>
    </w:p>
    <w:p w:rsidR="00482931" w:rsidRPr="00C10435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C10435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482931" w:rsidRPr="00482931" w:rsidRDefault="00482931" w:rsidP="00C10435">
      <w:pPr>
        <w:autoSpaceDE w:val="0"/>
        <w:autoSpaceDN w:val="0"/>
        <w:adjustRightInd w:val="0"/>
        <w:spacing w:after="0" w:line="240" w:lineRule="auto"/>
        <w:ind w:left="1416"/>
        <w:rPr>
          <w:rFonts w:ascii="Consolas" w:hAnsi="Consolas" w:cs="Consolas"/>
          <w:color w:val="000000"/>
          <w:sz w:val="16"/>
          <w:szCs w:val="16"/>
          <w:highlight w:val="white"/>
        </w:rPr>
      </w:pP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4: 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earchProductName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();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//визначення назви товару за ціною, що не перевищує заданого </w:t>
      </w:r>
      <w:r w:rsidR="00C10435" w:rsidRPr="00C1043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      </w:t>
      </w:r>
      <w:r w:rsidR="00C1043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            /</w:t>
      </w:r>
      <w:r w:rsidR="00C10435" w:rsidRPr="00C10435">
        <w:rPr>
          <w:rFonts w:ascii="Consolas" w:hAnsi="Consolas" w:cs="Consolas"/>
          <w:color w:val="008000"/>
          <w:sz w:val="16"/>
          <w:szCs w:val="16"/>
          <w:highlight w:val="white"/>
        </w:rPr>
        <w:t xml:space="preserve">                          //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значення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 5: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ortArray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 xml:space="preserve">();        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</w:rPr>
        <w:t>//впорядкування масиву за термінами постачання товару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case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6: exit(0);             </w:t>
      </w:r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//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вихід</w:t>
      </w:r>
      <w:proofErr w:type="spellEnd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 xml:space="preserve"> з </w:t>
      </w:r>
      <w:proofErr w:type="spellStart"/>
      <w:r w:rsidRPr="00482931">
        <w:rPr>
          <w:rFonts w:ascii="Consolas" w:hAnsi="Consolas" w:cs="Consolas"/>
          <w:color w:val="008000"/>
          <w:sz w:val="16"/>
          <w:szCs w:val="16"/>
          <w:highlight w:val="white"/>
          <w:lang w:val="en-GB"/>
        </w:rPr>
        <w:t>програми</w:t>
      </w:r>
      <w:proofErr w:type="spellEnd"/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default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: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cout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lease, try again...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 xml:space="preserve"> &lt;&lt; </w:t>
      </w:r>
      <w:proofErr w:type="spell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endl</w:t>
      </w:r>
      <w:proofErr w:type="spell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system(</w:t>
      </w:r>
      <w:proofErr w:type="gramEnd"/>
      <w:r w:rsidRPr="00482931">
        <w:rPr>
          <w:rFonts w:ascii="Consolas" w:hAnsi="Consolas" w:cs="Consolas"/>
          <w:color w:val="A31515"/>
          <w:sz w:val="16"/>
          <w:szCs w:val="16"/>
          <w:highlight w:val="white"/>
          <w:lang w:val="en-GB"/>
        </w:rPr>
        <w:t>"pause"</w:t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)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proofErr w:type="gramStart"/>
      <w:r w:rsidRPr="00482931">
        <w:rPr>
          <w:rFonts w:ascii="Consolas" w:hAnsi="Consolas" w:cs="Consolas"/>
          <w:color w:val="0000FF"/>
          <w:sz w:val="16"/>
          <w:szCs w:val="16"/>
          <w:highlight w:val="white"/>
          <w:lang w:val="en-GB"/>
        </w:rPr>
        <w:t>break</w:t>
      </w:r>
      <w:proofErr w:type="gramEnd"/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;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</w: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482931" w:rsidRPr="00482931" w:rsidRDefault="00482931" w:rsidP="0048293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ab/>
        <w:t>}</w:t>
      </w:r>
    </w:p>
    <w:p w:rsidR="00851655" w:rsidRPr="00482931" w:rsidRDefault="00482931" w:rsidP="00482931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  <w:r w:rsidRPr="00482931">
        <w:rPr>
          <w:rFonts w:ascii="Consolas" w:hAnsi="Consolas" w:cs="Consolas"/>
          <w:color w:val="000000"/>
          <w:sz w:val="16"/>
          <w:szCs w:val="16"/>
          <w:highlight w:val="white"/>
          <w:lang w:val="en-GB"/>
        </w:rPr>
        <w:t>}</w:t>
      </w:r>
    </w:p>
    <w:p w:rsidR="00851655" w:rsidRDefault="00851655" w:rsidP="00851655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</w:p>
    <w:p w:rsidR="00851655" w:rsidRDefault="00851655" w:rsidP="00851655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</w:p>
    <w:p w:rsidR="00851655" w:rsidRDefault="00851655" w:rsidP="00851655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B0656E" w:rsidRDefault="00B0656E" w:rsidP="00851655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B0656E" w:rsidRPr="00851655" w:rsidRDefault="00B0656E" w:rsidP="00851655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US"/>
        </w:rPr>
      </w:pPr>
    </w:p>
    <w:p w:rsidR="00994B7D" w:rsidRDefault="00994B7D" w:rsidP="00994B7D">
      <w:pPr>
        <w:tabs>
          <w:tab w:val="left" w:pos="3420"/>
        </w:tabs>
        <w:rPr>
          <w:rFonts w:ascii="Consolas" w:hAnsi="Consolas" w:cs="Consolas"/>
          <w:color w:val="000000"/>
          <w:sz w:val="16"/>
          <w:szCs w:val="16"/>
          <w:lang w:val="en-GB"/>
        </w:rPr>
      </w:pPr>
    </w:p>
    <w:p w:rsidR="00994B7D" w:rsidRPr="00F055A3" w:rsidRDefault="00994B7D" w:rsidP="00994B7D">
      <w:pPr>
        <w:tabs>
          <w:tab w:val="left" w:pos="3420"/>
        </w:tabs>
        <w:rPr>
          <w:rFonts w:ascii="Times New Roman" w:hAnsi="Times New Roman" w:cs="Times New Roman"/>
          <w:b/>
          <w:sz w:val="16"/>
          <w:szCs w:val="16"/>
          <w:lang w:val="en-US"/>
        </w:rPr>
      </w:pPr>
    </w:p>
    <w:p w:rsidR="00EB74FB" w:rsidRPr="00BF2922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creen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 xml:space="preserve"> </w:t>
      </w:r>
      <w:r w:rsidRPr="00EB74FB">
        <w:rPr>
          <w:rFonts w:ascii="Times New Roman" w:hAnsi="Times New Roman" w:cs="Times New Roman"/>
          <w:b/>
          <w:sz w:val="26"/>
          <w:szCs w:val="26"/>
          <w:lang w:val="en-US"/>
        </w:rPr>
        <w:t>Shot</w:t>
      </w:r>
      <w:r w:rsidRPr="00EB74FB">
        <w:rPr>
          <w:rFonts w:ascii="Times New Roman" w:hAnsi="Times New Roman" w:cs="Times New Roman"/>
          <w:b/>
          <w:sz w:val="26"/>
          <w:szCs w:val="26"/>
        </w:rPr>
        <w:t xml:space="preserve"> результа</w:t>
      </w: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тів</w:t>
      </w:r>
    </w:p>
    <w:p w:rsidR="005D4404" w:rsidRDefault="008B3421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48265F6A" wp14:editId="27CF8A67">
            <wp:extent cx="4705350" cy="344805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4007" t="6919" r="26748" b="9209"/>
                    <a:stretch/>
                  </pic:blipFill>
                  <pic:spPr bwMode="auto">
                    <a:xfrm>
                      <a:off x="0" y="0"/>
                      <a:ext cx="4705350" cy="34480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5D4404" w:rsidRPr="005D4404">
        <w:rPr>
          <w:noProof/>
          <w:lang w:val="en-GB" w:eastAsia="en-GB"/>
        </w:rPr>
        <w:t xml:space="preserve"> </w:t>
      </w:r>
    </w:p>
    <w:p w:rsidR="005D4404" w:rsidRDefault="005D4404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uk-UA" w:eastAsia="en-GB"/>
        </w:rPr>
        <w:t>Рис.</w:t>
      </w:r>
      <w:r>
        <w:rPr>
          <w:noProof/>
          <w:lang w:val="en-US" w:eastAsia="en-GB"/>
        </w:rPr>
        <w:t>7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1</w:t>
      </w:r>
      <w:r>
        <w:rPr>
          <w:noProof/>
          <w:lang w:val="uk-UA" w:eastAsia="en-GB"/>
        </w:rPr>
        <w:t>)</w:t>
      </w:r>
    </w:p>
    <w:p w:rsidR="00730E8D" w:rsidRDefault="00FC16B2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570F9F3D" wp14:editId="18B4D755">
            <wp:extent cx="4781550" cy="20669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l="21786" t="8799" r="28727" b="55435"/>
                    <a:stretch/>
                  </pic:blipFill>
                  <pic:spPr bwMode="auto">
                    <a:xfrm>
                      <a:off x="0" y="0"/>
                      <a:ext cx="4781550" cy="2066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30E8D" w:rsidRPr="00730E8D">
        <w:rPr>
          <w:noProof/>
          <w:lang w:val="en-GB" w:eastAsia="en-GB"/>
        </w:rPr>
        <w:t xml:space="preserve"> </w:t>
      </w:r>
    </w:p>
    <w:p w:rsidR="001847BD" w:rsidRDefault="00730E8D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 w:rsidR="005D4404">
        <w:rPr>
          <w:noProof/>
          <w:lang w:val="en-US" w:eastAsia="en-GB"/>
        </w:rPr>
        <w:t>8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2</w:t>
      </w:r>
      <w:r>
        <w:rPr>
          <w:noProof/>
          <w:lang w:val="uk-UA" w:eastAsia="en-GB"/>
        </w:rPr>
        <w:t>)</w:t>
      </w:r>
    </w:p>
    <w:p w:rsidR="00BB6F8C" w:rsidRDefault="00FC16B2" w:rsidP="005D4404">
      <w:pPr>
        <w:tabs>
          <w:tab w:val="left" w:pos="3420"/>
        </w:tabs>
        <w:ind w:left="360"/>
        <w:jc w:val="center"/>
        <w:rPr>
          <w:noProof/>
          <w:lang w:val="en-GB" w:eastAsia="en-GB"/>
        </w:rPr>
      </w:pPr>
      <w:r>
        <w:rPr>
          <w:noProof/>
          <w:lang w:val="en-GB" w:eastAsia="en-GB"/>
        </w:rPr>
        <w:drawing>
          <wp:inline distT="0" distB="0" distL="0" distR="0" wp14:anchorId="12CFE698" wp14:editId="47DB66DB">
            <wp:extent cx="4695825" cy="195262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0"/>
                    <a:srcRect l="21786" t="8774" r="28882" b="54604"/>
                    <a:stretch/>
                  </pic:blipFill>
                  <pic:spPr bwMode="auto">
                    <a:xfrm>
                      <a:off x="0" y="0"/>
                      <a:ext cx="4695825" cy="1952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6F8C" w:rsidRDefault="00BB6F8C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>
        <w:rPr>
          <w:noProof/>
          <w:lang w:val="en-US" w:eastAsia="en-GB"/>
        </w:rPr>
        <w:t>9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 xml:space="preserve">Screen Shot </w:t>
      </w:r>
      <w:r>
        <w:rPr>
          <w:noProof/>
          <w:lang w:val="uk-UA" w:eastAsia="en-GB"/>
        </w:rPr>
        <w:t>результатів</w:t>
      </w:r>
      <w:r>
        <w:rPr>
          <w:noProof/>
          <w:lang w:val="en-US" w:eastAsia="en-GB"/>
        </w:rPr>
        <w:t xml:space="preserve"> 3</w:t>
      </w:r>
      <w:r>
        <w:rPr>
          <w:noProof/>
          <w:lang w:val="uk-UA" w:eastAsia="en-GB"/>
        </w:rPr>
        <w:t>)</w:t>
      </w:r>
    </w:p>
    <w:p w:rsidR="00BB6F8C" w:rsidRDefault="00FC16B2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en-GB" w:eastAsia="en-GB"/>
        </w:rPr>
        <w:lastRenderedPageBreak/>
        <w:drawing>
          <wp:inline distT="0" distB="0" distL="0" distR="0" wp14:anchorId="1522DB79" wp14:editId="63691C04">
            <wp:extent cx="4448175" cy="1847850"/>
            <wp:effectExtent l="0" t="0" r="9525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1"/>
                    <a:srcRect l="21787" t="8686" r="29097" b="54326"/>
                    <a:stretch/>
                  </pic:blipFill>
                  <pic:spPr bwMode="auto">
                    <a:xfrm>
                      <a:off x="0" y="0"/>
                      <a:ext cx="4448175" cy="1847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16B2" w:rsidRDefault="00FC16B2" w:rsidP="00FC16B2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>
        <w:rPr>
          <w:noProof/>
          <w:lang w:val="en-US" w:eastAsia="en-GB"/>
        </w:rPr>
        <w:t>10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FC16B2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FC16B2">
        <w:rPr>
          <w:noProof/>
          <w:lang w:val="uk-UA" w:eastAsia="en-GB"/>
        </w:rPr>
        <w:t xml:space="preserve"> </w:t>
      </w:r>
      <w:r>
        <w:rPr>
          <w:noProof/>
          <w:lang w:val="uk-UA" w:eastAsia="en-GB"/>
        </w:rPr>
        <w:t>результатів 4)</w:t>
      </w:r>
    </w:p>
    <w:p w:rsidR="00FC16B2" w:rsidRDefault="00FC16B2" w:rsidP="00FC16B2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en-GB" w:eastAsia="en-GB"/>
        </w:rPr>
        <w:drawing>
          <wp:inline distT="0" distB="0" distL="0" distR="0" wp14:anchorId="62D43FFB" wp14:editId="7FC6E274">
            <wp:extent cx="4419600" cy="16668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2"/>
                    <a:srcRect l="21942" t="8857" r="28727" b="54881"/>
                    <a:stretch/>
                  </pic:blipFill>
                  <pic:spPr bwMode="auto">
                    <a:xfrm>
                      <a:off x="0" y="0"/>
                      <a:ext cx="4419600" cy="1666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16B2" w:rsidRDefault="00FC16B2" w:rsidP="00FC16B2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>
        <w:rPr>
          <w:noProof/>
          <w:lang w:val="en-US" w:eastAsia="en-GB"/>
        </w:rPr>
        <w:t>11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FC16B2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FC16B2">
        <w:rPr>
          <w:noProof/>
          <w:lang w:val="uk-UA" w:eastAsia="en-GB"/>
        </w:rPr>
        <w:t xml:space="preserve"> </w:t>
      </w:r>
      <w:r>
        <w:rPr>
          <w:noProof/>
          <w:lang w:val="uk-UA" w:eastAsia="en-GB"/>
        </w:rPr>
        <w:t>результатів 6)</w:t>
      </w:r>
    </w:p>
    <w:p w:rsidR="00FC16B2" w:rsidRDefault="00FC16B2" w:rsidP="00FC16B2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en-GB" w:eastAsia="en-GB"/>
        </w:rPr>
        <w:drawing>
          <wp:inline distT="0" distB="0" distL="0" distR="0" wp14:anchorId="3DF26011" wp14:editId="0BC90E09">
            <wp:extent cx="4410075" cy="1838325"/>
            <wp:effectExtent l="0" t="0" r="9525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3"/>
                    <a:srcRect l="21787" t="17715" r="28571" b="45471"/>
                    <a:stretch/>
                  </pic:blipFill>
                  <pic:spPr bwMode="auto">
                    <a:xfrm>
                      <a:off x="0" y="0"/>
                      <a:ext cx="4410075" cy="18383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C16B2" w:rsidRDefault="002B2523" w:rsidP="00FC16B2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  <w:r>
        <w:rPr>
          <w:noProof/>
          <w:lang w:val="uk-UA" w:eastAsia="en-GB"/>
        </w:rPr>
        <w:t>Рис.</w:t>
      </w:r>
      <w:r>
        <w:rPr>
          <w:noProof/>
          <w:lang w:val="en-US" w:eastAsia="en-GB"/>
        </w:rPr>
        <w:t>12</w:t>
      </w:r>
      <w:r>
        <w:rPr>
          <w:noProof/>
          <w:lang w:val="uk-UA" w:eastAsia="en-GB"/>
        </w:rPr>
        <w:t xml:space="preserve"> (</w:t>
      </w:r>
      <w:r>
        <w:rPr>
          <w:noProof/>
          <w:lang w:val="en-US" w:eastAsia="en-GB"/>
        </w:rPr>
        <w:t>Screen</w:t>
      </w:r>
      <w:r w:rsidRPr="00FC16B2">
        <w:rPr>
          <w:noProof/>
          <w:lang w:val="uk-UA" w:eastAsia="en-GB"/>
        </w:rPr>
        <w:t xml:space="preserve"> </w:t>
      </w:r>
      <w:r>
        <w:rPr>
          <w:noProof/>
          <w:lang w:val="en-US" w:eastAsia="en-GB"/>
        </w:rPr>
        <w:t>Shot</w:t>
      </w:r>
      <w:r w:rsidRPr="00FC16B2">
        <w:rPr>
          <w:noProof/>
          <w:lang w:val="uk-UA" w:eastAsia="en-GB"/>
        </w:rPr>
        <w:t xml:space="preserve"> </w:t>
      </w:r>
      <w:r>
        <w:rPr>
          <w:noProof/>
          <w:lang w:val="uk-UA" w:eastAsia="en-GB"/>
        </w:rPr>
        <w:t>результатів 5)</w:t>
      </w:r>
    </w:p>
    <w:p w:rsidR="00BB6F8C" w:rsidRDefault="00BB6F8C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2B2523" w:rsidRPr="00FC16B2" w:rsidRDefault="002B2523" w:rsidP="005D4404">
      <w:pPr>
        <w:tabs>
          <w:tab w:val="left" w:pos="3420"/>
        </w:tabs>
        <w:ind w:left="360"/>
        <w:jc w:val="center"/>
        <w:rPr>
          <w:noProof/>
          <w:lang w:val="uk-UA" w:eastAsia="en-GB"/>
        </w:rPr>
      </w:pPr>
    </w:p>
    <w:p w:rsid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lastRenderedPageBreak/>
        <w:t>Аналіз результатів</w:t>
      </w:r>
    </w:p>
    <w:p w:rsidR="002B2523" w:rsidRDefault="007F7F6B" w:rsidP="007F7F6B">
      <w:pPr>
        <w:rPr>
          <w:snapToGrid w:val="0"/>
          <w:lang w:val="uk-UA"/>
        </w:rPr>
      </w:pPr>
      <w:r w:rsidRPr="006E7CE5">
        <w:rPr>
          <w:snapToGrid w:val="0"/>
          <w:lang w:val="uk-UA"/>
        </w:rPr>
        <w:t>Як ми бач</w:t>
      </w:r>
      <w:r w:rsidR="001847BD">
        <w:rPr>
          <w:snapToGrid w:val="0"/>
          <w:lang w:val="uk-UA"/>
        </w:rPr>
        <w:t xml:space="preserve">имо зі </w:t>
      </w:r>
      <w:r w:rsidR="002B2523">
        <w:rPr>
          <w:snapToGrid w:val="0"/>
          <w:lang w:val="uk-UA"/>
        </w:rPr>
        <w:t>ScreenShot’ів</w:t>
      </w:r>
      <w:r w:rsidRPr="006E7CE5">
        <w:rPr>
          <w:snapToGrid w:val="0"/>
          <w:lang w:val="uk-UA"/>
        </w:rPr>
        <w:t xml:space="preserve"> </w:t>
      </w:r>
    </w:p>
    <w:p w:rsidR="002B2523" w:rsidRDefault="002B2523" w:rsidP="008506D7">
      <w:pPr>
        <w:pStyle w:val="a"/>
        <w:numPr>
          <w:ilvl w:val="0"/>
          <w:numId w:val="0"/>
        </w:numPr>
        <w:ind w:left="720"/>
        <w:jc w:val="left"/>
        <w:rPr>
          <w:color w:val="000000"/>
          <w:szCs w:val="24"/>
          <w:shd w:val="clear" w:color="auto" w:fill="FFFFFF"/>
          <w:lang w:val="ru-RU"/>
        </w:rPr>
      </w:pPr>
      <w:r>
        <w:rPr>
          <w:color w:val="000000"/>
          <w:szCs w:val="24"/>
          <w:shd w:val="clear" w:color="auto" w:fill="FFFFFF"/>
          <w:lang w:val="ru-RU"/>
        </w:rPr>
        <w:t>В програму вводяться данні про фірми.</w:t>
      </w:r>
    </w:p>
    <w:p w:rsidR="002B2523" w:rsidRPr="002B2523" w:rsidRDefault="002B2523" w:rsidP="008506D7">
      <w:pPr>
        <w:pStyle w:val="a"/>
        <w:numPr>
          <w:ilvl w:val="0"/>
          <w:numId w:val="0"/>
        </w:numPr>
        <w:ind w:left="720"/>
        <w:jc w:val="left"/>
        <w:rPr>
          <w:szCs w:val="24"/>
          <w:lang w:val="ru-RU"/>
        </w:rPr>
      </w:pPr>
      <w:r>
        <w:rPr>
          <w:color w:val="000000"/>
          <w:szCs w:val="24"/>
          <w:shd w:val="clear" w:color="auto" w:fill="FFFFFF"/>
          <w:lang w:val="ru-RU"/>
        </w:rPr>
        <w:t xml:space="preserve">Програма </w:t>
      </w:r>
      <w:r>
        <w:rPr>
          <w:color w:val="000000"/>
          <w:szCs w:val="24"/>
          <w:shd w:val="clear" w:color="auto" w:fill="FFFFFF"/>
        </w:rPr>
        <w:t>реалізовує</w:t>
      </w:r>
      <w:r w:rsidRPr="002B2523">
        <w:rPr>
          <w:color w:val="000000"/>
          <w:szCs w:val="24"/>
          <w:shd w:val="clear" w:color="auto" w:fill="FFFFFF"/>
        </w:rPr>
        <w:t xml:space="preserve"> запити: 1) визначити фірми, що постачають товар у дводенний строк; 2) визначити назву товару в фірмах, вартість якого не перевищує заданого значення; 3) впорядкувати масив за умови зростання термінів постачання товару.</w:t>
      </w:r>
    </w:p>
    <w:p w:rsidR="00AC428F" w:rsidRDefault="00AC428F" w:rsidP="002521E1">
      <w:pPr>
        <w:pStyle w:val="a"/>
        <w:numPr>
          <w:ilvl w:val="0"/>
          <w:numId w:val="0"/>
        </w:numPr>
        <w:ind w:left="1080"/>
      </w:pPr>
    </w:p>
    <w:p w:rsidR="00AC428F" w:rsidRPr="002941FD" w:rsidRDefault="00AC428F" w:rsidP="00AC428F">
      <w:pPr>
        <w:pStyle w:val="a"/>
        <w:numPr>
          <w:ilvl w:val="0"/>
          <w:numId w:val="0"/>
        </w:numPr>
        <w:ind w:left="1080"/>
      </w:pPr>
    </w:p>
    <w:p w:rsidR="00EB74FB" w:rsidRPr="00EB74FB" w:rsidRDefault="00EB74FB" w:rsidP="00245C25">
      <w:pPr>
        <w:pStyle w:val="ListParagraph"/>
        <w:numPr>
          <w:ilvl w:val="0"/>
          <w:numId w:val="1"/>
        </w:numPr>
        <w:tabs>
          <w:tab w:val="left" w:pos="3420"/>
        </w:tabs>
        <w:jc w:val="center"/>
        <w:rPr>
          <w:rFonts w:ascii="Times New Roman" w:hAnsi="Times New Roman" w:cs="Times New Roman"/>
          <w:b/>
          <w:sz w:val="26"/>
          <w:szCs w:val="26"/>
          <w:lang w:val="uk-UA"/>
        </w:rPr>
      </w:pPr>
      <w:r w:rsidRPr="00EB74FB">
        <w:rPr>
          <w:rFonts w:ascii="Times New Roman" w:hAnsi="Times New Roman" w:cs="Times New Roman"/>
          <w:b/>
          <w:sz w:val="26"/>
          <w:szCs w:val="26"/>
          <w:lang w:val="uk-UA"/>
        </w:rPr>
        <w:t>Висновок</w:t>
      </w:r>
    </w:p>
    <w:p w:rsidR="005D4404" w:rsidRPr="006239F1" w:rsidRDefault="0005246E" w:rsidP="00EB74FB">
      <w:pPr>
        <w:tabs>
          <w:tab w:val="left" w:pos="3420"/>
        </w:tabs>
        <w:rPr>
          <w:snapToGrid w:val="0"/>
          <w:lang w:val="uk-UA"/>
        </w:rPr>
      </w:pPr>
      <w:r w:rsidRPr="006E7CE5">
        <w:rPr>
          <w:snapToGrid w:val="0"/>
          <w:lang w:val="uk-UA"/>
        </w:rPr>
        <w:t>Програма працює правильно, про що свідчить аналіз результатів та ScreenShot’и.</w:t>
      </w:r>
      <w:r w:rsidR="00AC428F">
        <w:rPr>
          <w:snapToGrid w:val="0"/>
          <w:lang w:val="uk-UA"/>
        </w:rPr>
        <w:t xml:space="preserve"> Програма коректно </w:t>
      </w:r>
      <w:r w:rsidR="008216AD">
        <w:rPr>
          <w:snapToGrid w:val="0"/>
          <w:lang w:val="uk-UA"/>
        </w:rPr>
        <w:t>виводить результати</w:t>
      </w:r>
      <w:r w:rsidRPr="006E7CE5">
        <w:rPr>
          <w:snapToGrid w:val="0"/>
          <w:lang w:val="uk-UA"/>
        </w:rPr>
        <w:t>.</w:t>
      </w:r>
      <w:r w:rsidR="008216AD">
        <w:rPr>
          <w:snapToGrid w:val="0"/>
          <w:lang w:val="uk-UA"/>
        </w:rPr>
        <w:t xml:space="preserve"> </w:t>
      </w:r>
      <w:r w:rsidR="00BB6F8C">
        <w:rPr>
          <w:snapToGrid w:val="0"/>
          <w:lang w:val="uk-UA"/>
        </w:rPr>
        <w:t>Програма захищена від різних виключних ситуацій</w:t>
      </w:r>
      <w:r w:rsidR="00031E5D">
        <w:rPr>
          <w:snapToGrid w:val="0"/>
          <w:lang w:val="uk-UA"/>
        </w:rPr>
        <w:t>.</w:t>
      </w:r>
    </w:p>
    <w:sectPr w:rsidR="005D4404" w:rsidRPr="006239F1"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D904C2"/>
    <w:multiLevelType w:val="hybridMultilevel"/>
    <w:tmpl w:val="EDBE489A"/>
    <w:lvl w:ilvl="0" w:tplc="A5FA16E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b/>
        <w:sz w:val="26"/>
        <w:szCs w:val="26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4023FA0"/>
    <w:multiLevelType w:val="multilevel"/>
    <w:tmpl w:val="43CE8EB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617086D"/>
    <w:multiLevelType w:val="multilevel"/>
    <w:tmpl w:val="E9D8C9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343350E4"/>
    <w:multiLevelType w:val="multilevel"/>
    <w:tmpl w:val="E740203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38D631E1"/>
    <w:multiLevelType w:val="multilevel"/>
    <w:tmpl w:val="A71C4A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>
    <w:nsid w:val="3A8002F5"/>
    <w:multiLevelType w:val="multilevel"/>
    <w:tmpl w:val="3C0016E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ascii="Arial" w:eastAsia="Times New Roman" w:hAnsi="Arial" w:cs="Arial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476359C5"/>
    <w:multiLevelType w:val="multilevel"/>
    <w:tmpl w:val="409610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485520CD"/>
    <w:multiLevelType w:val="multilevel"/>
    <w:tmpl w:val="17D6CA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71790A56"/>
    <w:multiLevelType w:val="hybridMultilevel"/>
    <w:tmpl w:val="56205E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73100A11"/>
    <w:multiLevelType w:val="hybridMultilevel"/>
    <w:tmpl w:val="B63229C2"/>
    <w:lvl w:ilvl="0" w:tplc="0EB6A232">
      <w:start w:val="1"/>
      <w:numFmt w:val="decimal"/>
      <w:pStyle w:val="a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7626501B"/>
    <w:multiLevelType w:val="hybridMultilevel"/>
    <w:tmpl w:val="E3B8BD34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BDA24B4"/>
    <w:multiLevelType w:val="hybridMultilevel"/>
    <w:tmpl w:val="9F00569A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8"/>
  </w:num>
  <w:num w:numId="3">
    <w:abstractNumId w:val="6"/>
  </w:num>
  <w:num w:numId="4">
    <w:abstractNumId w:val="10"/>
  </w:num>
  <w:num w:numId="5">
    <w:abstractNumId w:val="5"/>
  </w:num>
  <w:num w:numId="6">
    <w:abstractNumId w:val="9"/>
  </w:num>
  <w:num w:numId="7">
    <w:abstractNumId w:val="1"/>
  </w:num>
  <w:num w:numId="8">
    <w:abstractNumId w:val="7"/>
  </w:num>
  <w:num w:numId="9">
    <w:abstractNumId w:val="4"/>
  </w:num>
  <w:num w:numId="10">
    <w:abstractNumId w:val="3"/>
  </w:num>
  <w:num w:numId="11">
    <w:abstractNumId w:val="11"/>
  </w:num>
  <w:num w:numId="12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4B81"/>
    <w:rsid w:val="0001168E"/>
    <w:rsid w:val="00031E5D"/>
    <w:rsid w:val="0005246E"/>
    <w:rsid w:val="00063144"/>
    <w:rsid w:val="00085144"/>
    <w:rsid w:val="00182FE3"/>
    <w:rsid w:val="001847BD"/>
    <w:rsid w:val="00225B3F"/>
    <w:rsid w:val="00245C25"/>
    <w:rsid w:val="00247EB1"/>
    <w:rsid w:val="0026458F"/>
    <w:rsid w:val="002941FD"/>
    <w:rsid w:val="002B2523"/>
    <w:rsid w:val="00355AAC"/>
    <w:rsid w:val="00482931"/>
    <w:rsid w:val="0050421B"/>
    <w:rsid w:val="00511ED4"/>
    <w:rsid w:val="00593FD2"/>
    <w:rsid w:val="005C4BFB"/>
    <w:rsid w:val="005D4404"/>
    <w:rsid w:val="006239F1"/>
    <w:rsid w:val="0067765A"/>
    <w:rsid w:val="00704B81"/>
    <w:rsid w:val="00730E8D"/>
    <w:rsid w:val="00775CDD"/>
    <w:rsid w:val="00793339"/>
    <w:rsid w:val="007A01A2"/>
    <w:rsid w:val="007F7F6B"/>
    <w:rsid w:val="00812896"/>
    <w:rsid w:val="008216AD"/>
    <w:rsid w:val="008356A6"/>
    <w:rsid w:val="008410EA"/>
    <w:rsid w:val="008506D7"/>
    <w:rsid w:val="00851655"/>
    <w:rsid w:val="00867463"/>
    <w:rsid w:val="00884610"/>
    <w:rsid w:val="00884887"/>
    <w:rsid w:val="008A2B00"/>
    <w:rsid w:val="008B3421"/>
    <w:rsid w:val="00904E6E"/>
    <w:rsid w:val="009150D8"/>
    <w:rsid w:val="00922EA7"/>
    <w:rsid w:val="00925F46"/>
    <w:rsid w:val="0097597F"/>
    <w:rsid w:val="009765E1"/>
    <w:rsid w:val="00994B7D"/>
    <w:rsid w:val="009B23B7"/>
    <w:rsid w:val="009E1BC3"/>
    <w:rsid w:val="00AC428F"/>
    <w:rsid w:val="00AD5C1E"/>
    <w:rsid w:val="00B0656E"/>
    <w:rsid w:val="00B1034B"/>
    <w:rsid w:val="00BB6F8C"/>
    <w:rsid w:val="00BD19FA"/>
    <w:rsid w:val="00BF2922"/>
    <w:rsid w:val="00BF2A8A"/>
    <w:rsid w:val="00C10435"/>
    <w:rsid w:val="00C1695D"/>
    <w:rsid w:val="00C45688"/>
    <w:rsid w:val="00D233AC"/>
    <w:rsid w:val="00D56C7B"/>
    <w:rsid w:val="00D653EB"/>
    <w:rsid w:val="00DA51F6"/>
    <w:rsid w:val="00DD7E9C"/>
    <w:rsid w:val="00E828F0"/>
    <w:rsid w:val="00EB74FB"/>
    <w:rsid w:val="00EC30E1"/>
    <w:rsid w:val="00ED4CEB"/>
    <w:rsid w:val="00F055A3"/>
    <w:rsid w:val="00FC16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4C1A24D3-C2DE-4364-8DB6-082763A51D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53E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1"/>
    </w:pPr>
    <w:rPr>
      <w:rFonts w:ascii="Times New Roman" w:eastAsia="Times New Roman" w:hAnsi="Times New Roman" w:cs="Times New Roman"/>
      <w:b/>
      <w:bCs/>
      <w:i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C30E1"/>
    <w:pPr>
      <w:keepNext/>
      <w:spacing w:before="240" w:after="60" w:line="240" w:lineRule="auto"/>
      <w:ind w:firstLine="709"/>
      <w:jc w:val="center"/>
      <w:outlineLvl w:val="2"/>
    </w:pPr>
    <w:rPr>
      <w:rFonts w:ascii="Times New Roman" w:eastAsia="Times New Roman" w:hAnsi="Times New Roman" w:cs="Times New Roman"/>
      <w:b/>
      <w:b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C30E1"/>
    <w:rPr>
      <w:rFonts w:ascii="Times New Roman" w:eastAsia="Times New Roman" w:hAnsi="Times New Roman" w:cs="Times New Roman"/>
      <w:b/>
      <w:bCs/>
      <w:i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EC30E1"/>
    <w:rPr>
      <w:rFonts w:ascii="Times New Roman" w:eastAsia="Times New Roman" w:hAnsi="Times New Roman" w:cs="Times New Roman"/>
      <w:b/>
      <w:bCs/>
      <w:sz w:val="26"/>
      <w:szCs w:val="26"/>
    </w:rPr>
  </w:style>
  <w:style w:type="paragraph" w:customStyle="1" w:styleId="a0">
    <w:name w:val="курсив"/>
    <w:basedOn w:val="Normal"/>
    <w:qFormat/>
    <w:rsid w:val="00EC30E1"/>
    <w:pPr>
      <w:spacing w:after="0" w:line="240" w:lineRule="auto"/>
      <w:ind w:firstLine="709"/>
      <w:contextualSpacing/>
      <w:jc w:val="right"/>
    </w:pPr>
    <w:rPr>
      <w:rFonts w:ascii="Times New Roman" w:eastAsia="Calibri" w:hAnsi="Times New Roman" w:cs="Times New Roman"/>
      <w:i/>
      <w:sz w:val="24"/>
      <w:szCs w:val="24"/>
      <w:lang w:val="uk-UA"/>
    </w:rPr>
  </w:style>
  <w:style w:type="paragraph" w:customStyle="1" w:styleId="a1">
    <w:name w:val="формула"/>
    <w:basedOn w:val="Normal"/>
    <w:qFormat/>
    <w:rsid w:val="00EC30E1"/>
    <w:pPr>
      <w:spacing w:before="120" w:after="120" w:line="240" w:lineRule="auto"/>
      <w:ind w:firstLine="709"/>
      <w:jc w:val="center"/>
    </w:pPr>
    <w:rPr>
      <w:rFonts w:ascii="Times New Roman" w:eastAsia="Calibri" w:hAnsi="Times New Roman" w:cs="Times New Roman"/>
      <w:sz w:val="24"/>
      <w:szCs w:val="24"/>
      <w:lang w:val="uk-UA"/>
    </w:rPr>
  </w:style>
  <w:style w:type="paragraph" w:styleId="NormalWeb">
    <w:name w:val="Normal (Web)"/>
    <w:basedOn w:val="Normal"/>
    <w:uiPriority w:val="99"/>
    <w:semiHidden/>
    <w:unhideWhenUsed/>
    <w:rsid w:val="00EC30E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GB" w:eastAsia="en-GB"/>
    </w:rPr>
  </w:style>
  <w:style w:type="character" w:styleId="Emphasis">
    <w:name w:val="Emphasis"/>
    <w:basedOn w:val="DefaultParagraphFont"/>
    <w:uiPriority w:val="20"/>
    <w:qFormat/>
    <w:rsid w:val="00EC30E1"/>
    <w:rPr>
      <w:i/>
      <w:iCs/>
    </w:rPr>
  </w:style>
  <w:style w:type="character" w:customStyle="1" w:styleId="apple-converted-space">
    <w:name w:val="apple-converted-space"/>
    <w:basedOn w:val="DefaultParagraphFont"/>
    <w:rsid w:val="00EC30E1"/>
  </w:style>
  <w:style w:type="character" w:styleId="Strong">
    <w:name w:val="Strong"/>
    <w:basedOn w:val="DefaultParagraphFont"/>
    <w:uiPriority w:val="22"/>
    <w:qFormat/>
    <w:rsid w:val="00EC30E1"/>
    <w:rPr>
      <w:b/>
      <w:bCs/>
    </w:rPr>
  </w:style>
  <w:style w:type="paragraph" w:styleId="ListParagraph">
    <w:name w:val="List Paragraph"/>
    <w:basedOn w:val="Normal"/>
    <w:uiPriority w:val="34"/>
    <w:qFormat/>
    <w:rsid w:val="00EC30E1"/>
    <w:pPr>
      <w:ind w:left="720"/>
      <w:contextualSpacing/>
    </w:pPr>
  </w:style>
  <w:style w:type="character" w:customStyle="1" w:styleId="light">
    <w:name w:val="light"/>
    <w:basedOn w:val="DefaultParagraphFont"/>
    <w:rsid w:val="00ED4CEB"/>
  </w:style>
  <w:style w:type="paragraph" w:styleId="Header">
    <w:name w:val="header"/>
    <w:basedOn w:val="Normal"/>
    <w:link w:val="HeaderChar"/>
    <w:uiPriority w:val="99"/>
    <w:semiHidden/>
    <w:unhideWhenUsed/>
    <w:rsid w:val="007F7F6B"/>
    <w:pPr>
      <w:tabs>
        <w:tab w:val="center" w:pos="4819"/>
        <w:tab w:val="right" w:pos="9639"/>
      </w:tabs>
      <w:spacing w:after="0" w:line="240" w:lineRule="auto"/>
      <w:ind w:firstLine="709"/>
      <w:jc w:val="both"/>
    </w:pPr>
    <w:rPr>
      <w:rFonts w:ascii="Times New Roman" w:eastAsia="Calibri" w:hAnsi="Times New Roman" w:cs="Times New Roman"/>
      <w:sz w:val="24"/>
    </w:rPr>
  </w:style>
  <w:style w:type="character" w:customStyle="1" w:styleId="HeaderChar">
    <w:name w:val="Header Char"/>
    <w:basedOn w:val="DefaultParagraphFont"/>
    <w:link w:val="Header"/>
    <w:uiPriority w:val="99"/>
    <w:semiHidden/>
    <w:rsid w:val="007F7F6B"/>
    <w:rPr>
      <w:rFonts w:ascii="Times New Roman" w:eastAsia="Calibri" w:hAnsi="Times New Roman" w:cs="Times New Roman"/>
      <w:sz w:val="24"/>
    </w:rPr>
  </w:style>
  <w:style w:type="paragraph" w:customStyle="1" w:styleId="a">
    <w:name w:val="нумерованный"/>
    <w:basedOn w:val="Normal"/>
    <w:qFormat/>
    <w:rsid w:val="007F7F6B"/>
    <w:pPr>
      <w:numPr>
        <w:numId w:val="6"/>
      </w:numPr>
      <w:spacing w:after="120" w:line="240" w:lineRule="auto"/>
      <w:jc w:val="both"/>
    </w:pPr>
    <w:rPr>
      <w:rFonts w:ascii="Times New Roman" w:eastAsia="Calibri" w:hAnsi="Times New Roman" w:cs="Times New Roman"/>
      <w:snapToGrid w:val="0"/>
      <w:sz w:val="24"/>
      <w:lang w:val="uk-UA"/>
    </w:rPr>
  </w:style>
  <w:style w:type="character" w:customStyle="1" w:styleId="Heading1Char">
    <w:name w:val="Heading 1 Char"/>
    <w:basedOn w:val="DefaultParagraphFont"/>
    <w:link w:val="Heading1"/>
    <w:uiPriority w:val="9"/>
    <w:rsid w:val="00D653EB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BD19FA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3286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85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48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6300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587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166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09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46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398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365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2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567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252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5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039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705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2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5.vsdx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25E4965-86F8-4FDE-AEDC-10C4345254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9</TotalTime>
  <Pages>11</Pages>
  <Words>957</Words>
  <Characters>5460</Characters>
  <Application>Microsoft Office Word</Application>
  <DocSecurity>0</DocSecurity>
  <Lines>45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Anton</cp:lastModifiedBy>
  <cp:revision>21</cp:revision>
  <dcterms:created xsi:type="dcterms:W3CDTF">2015-10-01T19:55:00Z</dcterms:created>
  <dcterms:modified xsi:type="dcterms:W3CDTF">2015-12-22T22:41:00Z</dcterms:modified>
</cp:coreProperties>
</file>